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94" r:id="rId2"/>
    <p:sldId id="256" r:id="rId3"/>
    <p:sldId id="263" r:id="rId4"/>
    <p:sldId id="295" r:id="rId5"/>
    <p:sldId id="296" r:id="rId6"/>
    <p:sldId id="299" r:id="rId7"/>
    <p:sldId id="298" r:id="rId8"/>
    <p:sldId id="308" r:id="rId9"/>
    <p:sldId id="297" r:id="rId10"/>
    <p:sldId id="307" r:id="rId11"/>
    <p:sldId id="300" r:id="rId12"/>
    <p:sldId id="301" r:id="rId13"/>
    <p:sldId id="302" r:id="rId14"/>
    <p:sldId id="303" r:id="rId15"/>
    <p:sldId id="304" r:id="rId16"/>
    <p:sldId id="305" r:id="rId17"/>
    <p:sldId id="306" r:id="rId18"/>
    <p:sldId id="293" r:id="rId19"/>
  </p:sldIdLst>
  <p:sldSz cx="9144000" cy="5143500" type="screen16x9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07871"/>
    <a:srgbClr val="981E3A"/>
    <a:srgbClr val="9F2B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39" d="100"/>
          <a:sy n="139" d="100"/>
        </p:scale>
        <p:origin x="726" y="10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097986-0C26-47DE-8982-7AD2B6842259}" type="datetimeFigureOut">
              <a:rPr lang="cs-CZ" smtClean="0"/>
              <a:t>29.04.2019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D4000A-37E1-4D72-B31A-77993FD77D4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74456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943567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0313444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4126129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3846763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482367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2339455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920527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363006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30375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340615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464559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185089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461798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7330609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2032545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180065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28808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226939"/>
            <a:ext cx="956040" cy="745712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195486"/>
            <a:ext cx="4536504" cy="507703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 smtClean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  <a:endParaRPr lang="cs-CZ" sz="2400" dirty="0">
              <a:solidFill>
                <a:srgbClr val="981E3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699542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473199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4731990"/>
            <a:ext cx="2895600" cy="273844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r>
              <a:rPr lang="cs-CZ" altLang="cs-CZ" smtClean="0">
                <a:cs typeface="Times New Roman" panose="02020603050405020304" pitchFamily="18" charset="0"/>
              </a:rPr>
              <a:t>Prostor pro doplňující informace, poznámky</a:t>
            </a:r>
            <a:endParaRPr lang="cs-CZ" altLang="cs-CZ" dirty="0" smtClean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4731990"/>
            <a:ext cx="1080120" cy="273844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0602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6820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388454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orldins.com/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4328" y="3939902"/>
            <a:ext cx="936104" cy="730162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395536" y="2365808"/>
            <a:ext cx="6704527" cy="2304256"/>
          </a:xfrm>
          <a:prstGeom prst="rect">
            <a:avLst/>
          </a:prstGeom>
          <a:solidFill>
            <a:schemeClr val="tx1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ezentace předmětu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odnikání na Internetu</a:t>
            </a:r>
          </a:p>
          <a:p>
            <a:pPr algn="ctr"/>
            <a:endParaRPr lang="cs-CZ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yučující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oc. Mgr. Petr Suchánek, Ph.D.</a:t>
            </a: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0" y="700088"/>
            <a:ext cx="5111750" cy="215900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</a:t>
            </a:r>
            <a:b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zenta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7471726"/>
              </p:ext>
            </p:extLst>
          </p:nvPr>
        </p:nvGraphicFramePr>
        <p:xfrm>
          <a:off x="539552" y="1563901"/>
          <a:ext cx="6480720" cy="4356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6916">
                  <a:extLst>
                    <a:ext uri="{9D8B030D-6E8A-4147-A177-3AD203B41FA5}">
                      <a16:colId xmlns:a16="http://schemas.microsoft.com/office/drawing/2014/main" val="3755197986"/>
                    </a:ext>
                  </a:extLst>
                </a:gridCol>
                <a:gridCol w="4213804">
                  <a:extLst>
                    <a:ext uri="{9D8B030D-6E8A-4147-A177-3AD203B41FA5}">
                      <a16:colId xmlns:a16="http://schemas.microsoft.com/office/drawing/2014/main" val="4011610095"/>
                    </a:ext>
                  </a:extLst>
                </a:gridCol>
              </a:tblGrid>
              <a:tr h="217805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Název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ozvoj vzdělávání na Slezské univerzitě v Opavě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6872320"/>
                  </a:ext>
                </a:extLst>
              </a:tr>
              <a:tr h="217805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egistrační číslo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b="1" dirty="0">
                          <a:solidFill>
                            <a:schemeClr val="bg1"/>
                          </a:solidFill>
                          <a:effectLst/>
                        </a:rPr>
                        <a:t>CZ.02.2.69/0.0./0.0/16_015/0002400</a:t>
                      </a:r>
                      <a:endParaRPr lang="cs-CZ" sz="12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2484205"/>
                  </a:ext>
                </a:extLst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78013" y="27828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1025" name="Obrázek 8" descr="Logolink_OP_VVV_hor_barva_cz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74" y="250328"/>
            <a:ext cx="550545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878013" y="45132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88703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nternetové tržiště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28092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Charakteristické znaky internetových tržišť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Centralizovaný </a:t>
            </a:r>
            <a:r>
              <a:rPr lang="cs-CZ" sz="2000" dirty="0">
                <a:solidFill>
                  <a:srgbClr val="000000"/>
                </a:solidFill>
              </a:rPr>
              <a:t>tržní prostor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Neutralita</a:t>
            </a:r>
            <a:r>
              <a:rPr lang="cs-CZ" sz="20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tandardizované </a:t>
            </a:r>
            <a:r>
              <a:rPr lang="cs-CZ" sz="2000" dirty="0">
                <a:solidFill>
                  <a:srgbClr val="000000"/>
                </a:solidFill>
              </a:rPr>
              <a:t>kontrakty, dokumenty, výrobky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áruka </a:t>
            </a:r>
            <a:r>
              <a:rPr lang="cs-CZ" sz="2000" dirty="0">
                <a:solidFill>
                  <a:srgbClr val="000000"/>
                </a:solidFill>
              </a:rPr>
              <a:t>integrity trhu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latební </a:t>
            </a:r>
            <a:r>
              <a:rPr lang="cs-CZ" sz="2000" dirty="0">
                <a:solidFill>
                  <a:srgbClr val="000000"/>
                </a:solidFill>
              </a:rPr>
              <a:t>a clearingové služby; 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ůvěra </a:t>
            </a:r>
            <a:r>
              <a:rPr lang="cs-CZ" sz="2000" dirty="0">
                <a:solidFill>
                  <a:srgbClr val="000000"/>
                </a:solidFill>
              </a:rPr>
              <a:t>a anonymita.</a:t>
            </a:r>
          </a:p>
          <a:p>
            <a:pPr algn="just"/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endParaRPr lang="cs-CZ" sz="22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41487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nternetové tržiště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1</a:t>
            </a:fld>
            <a:endParaRPr lang="cs-CZ" dirty="0"/>
          </a:p>
        </p:txBody>
      </p:sp>
      <p:graphicFrame>
        <p:nvGraphicFramePr>
          <p:cNvPr id="3" name="Tabulk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9991048"/>
              </p:ext>
            </p:extLst>
          </p:nvPr>
        </p:nvGraphicFramePr>
        <p:xfrm>
          <a:off x="323528" y="771550"/>
          <a:ext cx="7488832" cy="392582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03563">
                  <a:extLst>
                    <a:ext uri="{9D8B030D-6E8A-4147-A177-3AD203B41FA5}">
                      <a16:colId xmlns:a16="http://schemas.microsoft.com/office/drawing/2014/main" val="3610833369"/>
                    </a:ext>
                  </a:extLst>
                </a:gridCol>
                <a:gridCol w="5285269">
                  <a:extLst>
                    <a:ext uri="{9D8B030D-6E8A-4147-A177-3AD203B41FA5}">
                      <a16:colId xmlns:a16="http://schemas.microsoft.com/office/drawing/2014/main" val="2100560011"/>
                    </a:ext>
                  </a:extLst>
                </a:gridCol>
              </a:tblGrid>
              <a:tr h="228114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Kategorie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Charakteristika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46894565"/>
                  </a:ext>
                </a:extLst>
              </a:tr>
              <a:tr h="476083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Agregátor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Seskupení nabídkových katalogů mnoha výrobců (e-</a:t>
                      </a:r>
                      <a:r>
                        <a:rPr lang="cs-CZ" sz="1400" dirty="0" err="1">
                          <a:solidFill>
                            <a:srgbClr val="000000"/>
                          </a:solidFill>
                          <a:effectLst/>
                        </a:rPr>
                        <a:t>Chemicals</a:t>
                      </a: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, </a:t>
                      </a:r>
                      <a:r>
                        <a:rPr lang="cs-CZ" sz="1400" dirty="0" err="1">
                          <a:solidFill>
                            <a:srgbClr val="000000"/>
                          </a:solidFill>
                          <a:effectLst/>
                        </a:rPr>
                        <a:t>Chemdex</a:t>
                      </a: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, </a:t>
                      </a:r>
                      <a:r>
                        <a:rPr lang="cs-CZ" sz="1400" dirty="0" err="1">
                          <a:solidFill>
                            <a:srgbClr val="000000"/>
                          </a:solidFill>
                          <a:effectLst/>
                        </a:rPr>
                        <a:t>MetalSite</a:t>
                      </a: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, </a:t>
                      </a:r>
                      <a:r>
                        <a:rPr lang="cs-CZ" sz="1400" dirty="0" err="1">
                          <a:solidFill>
                            <a:srgbClr val="000000"/>
                          </a:solidFill>
                          <a:effectLst/>
                        </a:rPr>
                        <a:t>PlasticsNet</a:t>
                      </a: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).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9447685"/>
                  </a:ext>
                </a:extLst>
              </a:tr>
              <a:tr h="724051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Obchodní středisko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Prodávající získají v internetovém středisku virtuální výlohu obchodu, kde mohou vystavovat své výrobky (informace o výrobku, hodnotící studie, reference apod.).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79724"/>
                  </a:ext>
                </a:extLst>
              </a:tr>
              <a:tr h="724051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>
                          <a:solidFill>
                            <a:srgbClr val="000000"/>
                          </a:solidFill>
                          <a:effectLst/>
                        </a:rPr>
                        <a:t>Vystav a listuj</a:t>
                      </a:r>
                      <a:endParaRPr lang="cs-CZ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Informační tabule, kde kupující i prodávající prezentují své nabídky a požadavky (</a:t>
                      </a:r>
                      <a:r>
                        <a:rPr lang="cs-CZ" sz="1400" dirty="0" err="1">
                          <a:solidFill>
                            <a:srgbClr val="000000"/>
                          </a:solidFill>
                          <a:effectLst/>
                        </a:rPr>
                        <a:t>Catex</a:t>
                      </a: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, </a:t>
                      </a:r>
                      <a:r>
                        <a:rPr lang="cs-CZ" sz="1400" dirty="0" err="1">
                          <a:solidFill>
                            <a:srgbClr val="000000"/>
                          </a:solidFill>
                          <a:effectLst/>
                        </a:rPr>
                        <a:t>CreditTrade</a:t>
                      </a: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, </a:t>
                      </a:r>
                      <a:r>
                        <a:rPr lang="cs-CZ" sz="1400" dirty="0" err="1">
                          <a:solidFill>
                            <a:srgbClr val="000000"/>
                          </a:solidFill>
                          <a:effectLst/>
                        </a:rPr>
                        <a:t>TechEx</a:t>
                      </a: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). Musí zde existovat i metody vzájemné komunikace mezi prodávajícími a kupujícími.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17383954"/>
                  </a:ext>
                </a:extLst>
              </a:tr>
              <a:tr h="724051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>
                          <a:solidFill>
                            <a:srgbClr val="000000"/>
                          </a:solidFill>
                          <a:effectLst/>
                        </a:rPr>
                        <a:t>Aukční trh</a:t>
                      </a:r>
                      <a:endParaRPr lang="cs-CZ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Více nakupujících a prodávajících se konkurenčně uchází o kontrakty (konkurenční ucházení o výrobky za nižší ceny) (e-STEEL, </a:t>
                      </a:r>
                      <a:r>
                        <a:rPr lang="cs-CZ" sz="1400" dirty="0" err="1">
                          <a:solidFill>
                            <a:srgbClr val="000000"/>
                          </a:solidFill>
                          <a:effectLst/>
                        </a:rPr>
                        <a:t>Manheim</a:t>
                      </a: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 Online, </a:t>
                      </a:r>
                      <a:r>
                        <a:rPr lang="cs-CZ" sz="1400" dirty="0" err="1">
                          <a:solidFill>
                            <a:srgbClr val="000000"/>
                          </a:solidFill>
                          <a:effectLst/>
                        </a:rPr>
                        <a:t>Cattle</a:t>
                      </a: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 </a:t>
                      </a:r>
                      <a:r>
                        <a:rPr lang="cs-CZ" sz="1400" dirty="0" err="1">
                          <a:solidFill>
                            <a:srgbClr val="000000"/>
                          </a:solidFill>
                          <a:effectLst/>
                        </a:rPr>
                        <a:t>Offerings</a:t>
                      </a: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).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29714402"/>
                  </a:ext>
                </a:extLst>
              </a:tr>
              <a:tr h="724051"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Plně automatizované tržiště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Centralizovaný trh zejména, nikoliv výhradně, pro standardizované nebo komoditní výrobky. Funguje zde automatické vytváření objednávek a efektivní online mechanismus tvorby cen (e-STEEL, </a:t>
                      </a:r>
                      <a:r>
                        <a:rPr lang="cs-CZ" sz="1400" dirty="0" err="1">
                          <a:solidFill>
                            <a:srgbClr val="000000"/>
                          </a:solidFill>
                          <a:effectLst/>
                        </a:rPr>
                        <a:t>PaperExchange</a:t>
                      </a: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).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8259405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98561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nternetové tržiště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756084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>
                <a:solidFill>
                  <a:srgbClr val="000000"/>
                </a:solidFill>
              </a:rPr>
              <a:t>Podle členských a vlastnických struktur dělíme Internetová tržiště </a:t>
            </a:r>
            <a:r>
              <a:rPr lang="cs-CZ" sz="2400" dirty="0" smtClean="0">
                <a:solidFill>
                  <a:srgbClr val="000000"/>
                </a:solidFill>
              </a:rPr>
              <a:t>na: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tržiště </a:t>
            </a:r>
            <a:r>
              <a:rPr lang="cs-CZ" sz="2000" dirty="0">
                <a:solidFill>
                  <a:srgbClr val="000000"/>
                </a:solidFill>
              </a:rPr>
              <a:t>s </a:t>
            </a:r>
            <a:r>
              <a:rPr lang="cs-CZ" sz="2000" dirty="0" smtClean="0">
                <a:solidFill>
                  <a:srgbClr val="000000"/>
                </a:solidFill>
              </a:rPr>
              <a:t>otevřeným členstvím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tržiště </a:t>
            </a:r>
            <a:r>
              <a:rPr lang="cs-CZ" sz="2000" dirty="0">
                <a:solidFill>
                  <a:srgbClr val="000000"/>
                </a:solidFill>
              </a:rPr>
              <a:t>s uzavřeným členstvím</a:t>
            </a:r>
            <a:r>
              <a:rPr lang="cs-CZ" sz="2000" dirty="0" smtClean="0">
                <a:solidFill>
                  <a:srgbClr val="000000"/>
                </a:solidFill>
              </a:rPr>
              <a:t>.</a:t>
            </a:r>
            <a:endParaRPr lang="en-GB" sz="2000" dirty="0" smtClean="0">
              <a:solidFill>
                <a:srgbClr val="000000"/>
              </a:solidFill>
            </a:endParaRPr>
          </a:p>
          <a:p>
            <a:pPr algn="just"/>
            <a:r>
              <a:rPr lang="cs-CZ" sz="2400" dirty="0">
                <a:solidFill>
                  <a:srgbClr val="000000"/>
                </a:solidFill>
              </a:rPr>
              <a:t>Do otevřených internetových tržišť se může zaregistrovat prakticky jakýkoliv </a:t>
            </a:r>
            <a:r>
              <a:rPr lang="cs-CZ" sz="2400" dirty="0" err="1" smtClean="0">
                <a:solidFill>
                  <a:srgbClr val="000000"/>
                </a:solidFill>
              </a:rPr>
              <a:t>subje</a:t>
            </a:r>
            <a:r>
              <a:rPr lang="en-GB" sz="2400" dirty="0" smtClean="0">
                <a:solidFill>
                  <a:srgbClr val="000000"/>
                </a:solidFill>
              </a:rPr>
              <a:t>k</a:t>
            </a:r>
            <a:r>
              <a:rPr lang="cs-CZ" sz="2400" dirty="0" smtClean="0">
                <a:solidFill>
                  <a:srgbClr val="000000"/>
                </a:solidFill>
              </a:rPr>
              <a:t>t</a:t>
            </a:r>
            <a:r>
              <a:rPr lang="en-GB" sz="2400" dirty="0" smtClean="0">
                <a:solidFill>
                  <a:srgbClr val="000000"/>
                </a:solidFill>
              </a:rPr>
              <a:t>.</a:t>
            </a:r>
          </a:p>
          <a:p>
            <a:pPr marL="0" indent="0" algn="just">
              <a:buNone/>
            </a:pPr>
            <a:endParaRPr lang="cs-CZ" sz="22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086515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nternetové tržiště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756084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Uzavřená tržiště jsou obvykle uzavřená seskupení prodávajících a nakupujících subjektů, jež jsou představovány většími podniky a vstup a možnost obchodování do takového typu tržiště mohou být kladeny různé </a:t>
            </a:r>
            <a:r>
              <a:rPr lang="cs-CZ" sz="2300" dirty="0" smtClean="0">
                <a:solidFill>
                  <a:srgbClr val="000000"/>
                </a:solidFill>
              </a:rPr>
              <a:t>podmínky, například: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kvalifikovanost management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dobré image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kapitál firmy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finanční stabilita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systémy </a:t>
            </a:r>
            <a:r>
              <a:rPr lang="cs-CZ" sz="1900" dirty="0">
                <a:solidFill>
                  <a:srgbClr val="000000"/>
                </a:solidFill>
              </a:rPr>
              <a:t>řízení </a:t>
            </a:r>
            <a:r>
              <a:rPr lang="cs-CZ" sz="1900" dirty="0" smtClean="0">
                <a:solidFill>
                  <a:srgbClr val="000000"/>
                </a:solidFill>
              </a:rPr>
              <a:t>jakosti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a </a:t>
            </a:r>
            <a:r>
              <a:rPr lang="en-GB" sz="1900" dirty="0" smtClean="0">
                <a:solidFill>
                  <a:srgbClr val="000000"/>
                </a:solidFill>
              </a:rPr>
              <a:t>dal</a:t>
            </a:r>
            <a:r>
              <a:rPr lang="cs-CZ" sz="1900" dirty="0" err="1" smtClean="0">
                <a:solidFill>
                  <a:srgbClr val="000000"/>
                </a:solidFill>
              </a:rPr>
              <a:t>ší</a:t>
            </a:r>
            <a:r>
              <a:rPr lang="cs-CZ" sz="1900" dirty="0" smtClean="0">
                <a:solidFill>
                  <a:srgbClr val="000000"/>
                </a:solidFill>
              </a:rPr>
              <a:t>.</a:t>
            </a:r>
            <a:endParaRPr lang="cs-CZ" sz="1900" dirty="0">
              <a:solidFill>
                <a:srgbClr val="000000"/>
              </a:solidFill>
            </a:endParaRPr>
          </a:p>
          <a:p>
            <a:pPr marL="0" indent="0" algn="just">
              <a:buNone/>
            </a:pPr>
            <a:endParaRPr lang="cs-CZ" sz="22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3490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nternetové tržiště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4</a:t>
            </a:fld>
            <a:endParaRPr lang="cs-CZ" dirty="0"/>
          </a:p>
        </p:txBody>
      </p:sp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3087897"/>
              </p:ext>
            </p:extLst>
          </p:nvPr>
        </p:nvGraphicFramePr>
        <p:xfrm>
          <a:off x="179512" y="1059582"/>
          <a:ext cx="7920881" cy="36454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93856">
                  <a:extLst>
                    <a:ext uri="{9D8B030D-6E8A-4147-A177-3AD203B41FA5}">
                      <a16:colId xmlns:a16="http://schemas.microsoft.com/office/drawing/2014/main" val="557816352"/>
                    </a:ext>
                  </a:extLst>
                </a:gridCol>
                <a:gridCol w="5327025">
                  <a:extLst>
                    <a:ext uri="{9D8B030D-6E8A-4147-A177-3AD203B41FA5}">
                      <a16:colId xmlns:a16="http://schemas.microsoft.com/office/drawing/2014/main" val="4042609220"/>
                    </a:ext>
                  </a:extLst>
                </a:gridCol>
              </a:tblGrid>
              <a:tr h="203249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Typ vlastnictví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rgbClr val="000000"/>
                          </a:solidFill>
                          <a:effectLst/>
                        </a:rPr>
                        <a:t>Charakteristika</a:t>
                      </a:r>
                      <a:endParaRPr lang="cs-CZ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75656194"/>
                  </a:ext>
                </a:extLst>
              </a:tr>
              <a:tr h="1065364"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Vlastnictví tržiště jednou skupinou uživatelů s uzavřeným členstvím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Tržiště vlastní obchodníci nebo makléři, kteří pracují pro prodávající a nakupující. Noví členové si musí zakoupit majitelský podíl (tzv. “křeslo”). (</a:t>
                      </a:r>
                      <a:r>
                        <a:rPr lang="cs-CZ" sz="1600" u="sng" dirty="0">
                          <a:solidFill>
                            <a:srgbClr val="000000"/>
                          </a:solidFill>
                          <a:effectLst/>
                          <a:hlinkClick r:id="rId3"/>
                        </a:rPr>
                        <a:t>www.worldins.com</a:t>
                      </a: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)</a:t>
                      </a: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Výhoda – formování trhu majiteli pro zisk</a:t>
                      </a: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Nevýhoda - možné anti-konkurenční praktiky majitele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09480891"/>
                  </a:ext>
                </a:extLst>
              </a:tr>
              <a:tr h="1559009"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Vlastnictví několika skupinami uživatelů s otevřeným členstvím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Tento model není spojen s vlastnictvím podílu. Člen dostane licenci pro používání tržiště (licence přenosná nebo nepřenosná).</a:t>
                      </a: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Výhoda – možnost vyrovnávat konkurenční zájmy každé skupiny.</a:t>
                      </a: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Nevýhoda – relativně dlouhý čas pro nastartování plnohodnotné spolupráce mezi skupinami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47602476"/>
                  </a:ext>
                </a:extLst>
              </a:tr>
            </a:tbl>
          </a:graphicData>
        </a:graphic>
      </p:graphicFrame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627534"/>
            <a:ext cx="7560840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Podle typu vlastnictví</a:t>
            </a:r>
            <a:endParaRPr lang="cs-CZ" sz="2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2980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nternetové tržiště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5</a:t>
            </a:fld>
            <a:endParaRPr lang="cs-CZ" dirty="0"/>
          </a:p>
        </p:txBody>
      </p:sp>
      <p:graphicFrame>
        <p:nvGraphicFramePr>
          <p:cNvPr id="3" name="Tabulk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7791601"/>
              </p:ext>
            </p:extLst>
          </p:nvPr>
        </p:nvGraphicFramePr>
        <p:xfrm>
          <a:off x="408218" y="1491630"/>
          <a:ext cx="7476150" cy="316835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48219">
                  <a:extLst>
                    <a:ext uri="{9D8B030D-6E8A-4147-A177-3AD203B41FA5}">
                      <a16:colId xmlns:a16="http://schemas.microsoft.com/office/drawing/2014/main" val="4236920032"/>
                    </a:ext>
                  </a:extLst>
                </a:gridCol>
                <a:gridCol w="5027931">
                  <a:extLst>
                    <a:ext uri="{9D8B030D-6E8A-4147-A177-3AD203B41FA5}">
                      <a16:colId xmlns:a16="http://schemas.microsoft.com/office/drawing/2014/main" val="4255498889"/>
                    </a:ext>
                  </a:extLst>
                </a:gridCol>
              </a:tblGrid>
              <a:tr h="375611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rgbClr val="000000"/>
                          </a:solidFill>
                          <a:effectLst/>
                        </a:rPr>
                        <a:t>Typ vlastnictví</a:t>
                      </a:r>
                      <a:endParaRPr lang="cs-CZ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rgbClr val="000000"/>
                          </a:solidFill>
                          <a:effectLst/>
                        </a:rPr>
                        <a:t>Charakteristika</a:t>
                      </a:r>
                      <a:endParaRPr lang="cs-CZ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28234359"/>
                  </a:ext>
                </a:extLst>
              </a:tr>
              <a:tr h="1600522"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Vlastnictví jedním nebo několika komerčními investory s otevřeným členstvím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Vlastnictví a řízení tržiště jedním investorem nebo skupinou investorů tak, aby vytvářelo zisk. (jeden z nejčastějších modelů) (např. </a:t>
                      </a:r>
                      <a:r>
                        <a:rPr lang="cs-CZ" sz="1600" dirty="0" err="1">
                          <a:solidFill>
                            <a:srgbClr val="000000"/>
                          </a:solidFill>
                          <a:effectLst/>
                        </a:rPr>
                        <a:t>Catex</a:t>
                      </a: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, </a:t>
                      </a:r>
                      <a:r>
                        <a:rPr lang="cs-CZ" sz="1600" dirty="0" err="1">
                          <a:solidFill>
                            <a:srgbClr val="000000"/>
                          </a:solidFill>
                          <a:effectLst/>
                        </a:rPr>
                        <a:t>CreditTrade</a:t>
                      </a: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, </a:t>
                      </a:r>
                      <a:r>
                        <a:rPr lang="cs-CZ" sz="1600" dirty="0" err="1">
                          <a:solidFill>
                            <a:srgbClr val="000000"/>
                          </a:solidFill>
                          <a:effectLst/>
                        </a:rPr>
                        <a:t>e.Chemicals</a:t>
                      </a: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, </a:t>
                      </a:r>
                      <a:r>
                        <a:rPr lang="cs-CZ" sz="1600" dirty="0" err="1">
                          <a:solidFill>
                            <a:srgbClr val="000000"/>
                          </a:solidFill>
                          <a:effectLst/>
                        </a:rPr>
                        <a:t>Elinex</a:t>
                      </a: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, </a:t>
                      </a:r>
                      <a:r>
                        <a:rPr lang="cs-CZ" sz="1600" dirty="0" err="1">
                          <a:solidFill>
                            <a:srgbClr val="000000"/>
                          </a:solidFill>
                          <a:effectLst/>
                        </a:rPr>
                        <a:t>PaperExchange</a:t>
                      </a: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, </a:t>
                      </a:r>
                      <a:r>
                        <a:rPr lang="cs-CZ" sz="1600" dirty="0" err="1">
                          <a:solidFill>
                            <a:srgbClr val="000000"/>
                          </a:solidFill>
                          <a:effectLst/>
                        </a:rPr>
                        <a:t>PlasticNet</a:t>
                      </a: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, </a:t>
                      </a:r>
                      <a:r>
                        <a:rPr lang="cs-CZ" sz="1600" dirty="0" err="1">
                          <a:solidFill>
                            <a:srgbClr val="000000"/>
                          </a:solidFill>
                          <a:effectLst/>
                        </a:rPr>
                        <a:t>National</a:t>
                      </a: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 Transport Exchange, </a:t>
                      </a:r>
                      <a:r>
                        <a:rPr lang="cs-CZ" sz="1600" dirty="0" err="1">
                          <a:solidFill>
                            <a:srgbClr val="000000"/>
                          </a:solidFill>
                          <a:effectLst/>
                        </a:rPr>
                        <a:t>TechEx</a:t>
                      </a: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)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53919648"/>
                  </a:ext>
                </a:extLst>
              </a:tr>
              <a:tr h="1192219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rgbClr val="000000"/>
                          </a:solidFill>
                          <a:effectLst/>
                        </a:rPr>
                        <a:t>Vlastnictví vládou</a:t>
                      </a:r>
                      <a:endParaRPr lang="cs-CZ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Tržiště B2B je vnímáno tak, že poskytuje významný veřejný prospěch. Rozvoj B2B je v souladu s národním zájmem. (</a:t>
                      </a:r>
                      <a:r>
                        <a:rPr lang="cs-CZ" sz="1600" dirty="0" err="1">
                          <a:solidFill>
                            <a:srgbClr val="000000"/>
                          </a:solidFill>
                          <a:effectLst/>
                        </a:rPr>
                        <a:t>Cayman</a:t>
                      </a: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 </a:t>
                      </a:r>
                      <a:r>
                        <a:rPr lang="cs-CZ" sz="1600" dirty="0" err="1">
                          <a:solidFill>
                            <a:srgbClr val="000000"/>
                          </a:solidFill>
                          <a:effectLst/>
                        </a:rPr>
                        <a:t>Islands</a:t>
                      </a: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 – www.cisx.com.ky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84459141"/>
                  </a:ext>
                </a:extLst>
              </a:tr>
            </a:tbl>
          </a:graphicData>
        </a:graphic>
      </p:graphicFrame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843558"/>
            <a:ext cx="7560840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Podle typu vlastnictví</a:t>
            </a:r>
            <a:endParaRPr lang="cs-CZ" sz="2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1653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nternetové tržiště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6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843558"/>
            <a:ext cx="7560840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Podle sortimentu</a:t>
            </a:r>
            <a:endParaRPr lang="cs-CZ" sz="2200" dirty="0">
              <a:solidFill>
                <a:srgbClr val="000000"/>
              </a:solidFill>
            </a:endParaRPr>
          </a:p>
        </p:txBody>
      </p:sp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5095498"/>
              </p:ext>
            </p:extLst>
          </p:nvPr>
        </p:nvGraphicFramePr>
        <p:xfrm>
          <a:off x="323528" y="1275606"/>
          <a:ext cx="7776864" cy="324035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51326">
                  <a:extLst>
                    <a:ext uri="{9D8B030D-6E8A-4147-A177-3AD203B41FA5}">
                      <a16:colId xmlns:a16="http://schemas.microsoft.com/office/drawing/2014/main" val="1120498779"/>
                    </a:ext>
                  </a:extLst>
                </a:gridCol>
                <a:gridCol w="6125538">
                  <a:extLst>
                    <a:ext uri="{9D8B030D-6E8A-4147-A177-3AD203B41FA5}">
                      <a16:colId xmlns:a16="http://schemas.microsoft.com/office/drawing/2014/main" val="4147247341"/>
                    </a:ext>
                  </a:extLst>
                </a:gridCol>
              </a:tblGrid>
              <a:tr h="388152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Typ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rgbClr val="000000"/>
                          </a:solidFill>
                          <a:effectLst/>
                        </a:rPr>
                        <a:t>Charakteristika</a:t>
                      </a:r>
                      <a:endParaRPr lang="cs-CZ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08545609"/>
                  </a:ext>
                </a:extLst>
              </a:tr>
              <a:tr h="810090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Horizontální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Tato tržiště nemají zaměření na konkrétní průmyslové odvětví, ale naopak zapojují do obchodování firmy napříč všemi odvětvími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36308815"/>
                  </a:ext>
                </a:extLst>
              </a:tr>
              <a:tr h="1232027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rgbClr val="000000"/>
                          </a:solidFill>
                          <a:effectLst/>
                        </a:rPr>
                        <a:t>Vertikální</a:t>
                      </a:r>
                      <a:endParaRPr lang="cs-CZ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Jsou zaměřena na konkrétní průmyslový obor, např. na chemický průmysl, hutní a kovodělnou výrobu, zdravotní potřeby, a zapojují do svého obchodování firmy podnikající v daném průmyslovém odvětví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33467375"/>
                  </a:ext>
                </a:extLst>
              </a:tr>
              <a:tr h="810090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Komoditní burzy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Jsou určeny pro obchodování pouze s konkrétními komoditami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7414725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72911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nternetové tržiště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7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843558"/>
            <a:ext cx="7560840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Tvorba cen na internetových tržištích</a:t>
            </a:r>
            <a:endParaRPr lang="cs-CZ" sz="2200" dirty="0">
              <a:solidFill>
                <a:srgbClr val="000000"/>
              </a:solidFill>
            </a:endParaRPr>
          </a:p>
        </p:txBody>
      </p:sp>
      <p:graphicFrame>
        <p:nvGraphicFramePr>
          <p:cNvPr id="3" name="Tabulk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9800945"/>
              </p:ext>
            </p:extLst>
          </p:nvPr>
        </p:nvGraphicFramePr>
        <p:xfrm>
          <a:off x="395536" y="1434863"/>
          <a:ext cx="7488832" cy="31126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061804">
                  <a:extLst>
                    <a:ext uri="{9D8B030D-6E8A-4147-A177-3AD203B41FA5}">
                      <a16:colId xmlns:a16="http://schemas.microsoft.com/office/drawing/2014/main" val="1889196687"/>
                    </a:ext>
                  </a:extLst>
                </a:gridCol>
                <a:gridCol w="4427028">
                  <a:extLst>
                    <a:ext uri="{9D8B030D-6E8A-4147-A177-3AD203B41FA5}">
                      <a16:colId xmlns:a16="http://schemas.microsoft.com/office/drawing/2014/main" val="1103592977"/>
                    </a:ext>
                  </a:extLst>
                </a:gridCol>
              </a:tblGrid>
              <a:tr h="267405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Způsob tvorby ceny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rgbClr val="000000"/>
                          </a:solidFill>
                          <a:effectLst/>
                        </a:rPr>
                        <a:t>Charakteristika</a:t>
                      </a:r>
                      <a:endParaRPr lang="cs-CZ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71627479"/>
                  </a:ext>
                </a:extLst>
              </a:tr>
              <a:tr h="558085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Fixní oceňování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Typické pro klasické internetové obchody a model Agregátoři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29791255"/>
                  </a:ext>
                </a:extLst>
              </a:tr>
              <a:tr h="267405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Vyjednávání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Typické pro model Vystav a listuj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21676144"/>
                  </a:ext>
                </a:extLst>
              </a:tr>
              <a:tr h="558085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Dynamické oceňování - Aukční trhy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Vedené prodávajícím nebo kupujícím. 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01339751"/>
                  </a:ext>
                </a:extLst>
              </a:tr>
              <a:tr h="1430124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Elektronické systémy automatického obchodování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Plně automatizované internetové tržiště. Nabídka i poptávka musí mít mimo charakteristické znaky a objem stanovenou fixní nebo limitní cenu. Na základě těchto parametrů dojde k automatickému propojení prodávajících a kupujících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4153488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22420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8</a:t>
            </a:fld>
            <a:endParaRPr lang="cs-CZ" dirty="0"/>
          </a:p>
        </p:txBody>
      </p:sp>
      <p:sp>
        <p:nvSpPr>
          <p:cNvPr id="8" name="TextovéPole 1"/>
          <p:cNvSpPr txBox="1"/>
          <p:nvPr/>
        </p:nvSpPr>
        <p:spPr>
          <a:xfrm>
            <a:off x="2915816" y="1879253"/>
            <a:ext cx="331236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cs-CZ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Děkuji za pozornost</a:t>
            </a:r>
          </a:p>
          <a:p>
            <a:pPr algn="ctr"/>
            <a:endParaRPr lang="cs-CZ" sz="2800" b="1" dirty="0">
              <a:solidFill>
                <a:srgbClr val="000000"/>
              </a:solidFill>
            </a:endParaRPr>
          </a:p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Otázky?</a:t>
            </a:r>
            <a:endParaRPr lang="cs-CZ" sz="28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837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3" y="555525"/>
            <a:ext cx="1699500" cy="1325611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251520" y="267494"/>
            <a:ext cx="5616624" cy="4608512"/>
          </a:xfrm>
          <a:prstGeom prst="rect">
            <a:avLst/>
          </a:prstGeom>
          <a:solidFill>
            <a:srgbClr val="3078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251520" y="699542"/>
            <a:ext cx="5904656" cy="216024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dnikání na </a:t>
            </a:r>
            <a:r>
              <a:rPr lang="cs-CZ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ternetu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Podnadpis 2"/>
          <p:cNvSpPr>
            <a:spLocks noGrp="1"/>
          </p:cNvSpPr>
          <p:nvPr>
            <p:ph type="subTitle" idx="4294967295"/>
          </p:nvPr>
        </p:nvSpPr>
        <p:spPr>
          <a:xfrm>
            <a:off x="1763688" y="3219822"/>
            <a:ext cx="3888432" cy="136815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 algn="r">
              <a:buNone/>
            </a:pPr>
            <a:r>
              <a:rPr lang="cs-CZ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řednáška </a:t>
            </a:r>
            <a:r>
              <a:rPr lang="en-GB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cs-CZ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Podnadpis 2"/>
          <p:cNvSpPr txBox="1">
            <a:spLocks/>
          </p:cNvSpPr>
          <p:nvPr/>
        </p:nvSpPr>
        <p:spPr>
          <a:xfrm>
            <a:off x="6956047" y="3723878"/>
            <a:ext cx="2016224" cy="115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cs-CZ" altLang="cs-CZ" sz="900" b="1" dirty="0" smtClean="0">
                <a:solidFill>
                  <a:srgbClr val="30787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. Mgr. Petr Suchánek, Ph.D.</a:t>
            </a:r>
            <a:endParaRPr lang="cs-CZ" altLang="cs-CZ" sz="900" dirty="0">
              <a:solidFill>
                <a:srgbClr val="30787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633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nternetové tržiště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1059582"/>
            <a:ext cx="828092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Internetové tržiště (e-tržiště) je ve své podstatě virtuální místo, kde se střetává </a:t>
            </a:r>
            <a:r>
              <a:rPr lang="cs-CZ" sz="2200" dirty="0" smtClean="0">
                <a:solidFill>
                  <a:srgbClr val="000000"/>
                </a:solidFill>
              </a:rPr>
              <a:t>poptávka </a:t>
            </a:r>
            <a:r>
              <a:rPr lang="cs-CZ" sz="2200" dirty="0">
                <a:solidFill>
                  <a:srgbClr val="000000"/>
                </a:solidFill>
              </a:rPr>
              <a:t>mnoha odběratelů s nabídkou mnoha dodavatelů. Na internetovém tržišti stejně jako na tržišti klasickém dochází k nejrůznějším jednáním mezi dodavateli a odběrateli, která vedou k uzavírání konkrétních obchodů</a:t>
            </a:r>
            <a:r>
              <a:rPr lang="cs-CZ" sz="22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Online tržiště (anglicky Online Marketplace) je webová stránka s nabídkou více dodavatelů. Na online tržišti lze vybírat z nabídky různých firem a jejich nabídku porovnávat. Je to podobné jako procházet stánky na klasickém tržišti, je zde nabídka řady firem pod jednou střechou. 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8750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nternetové tržiště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28092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Online tržiště je v principu e-</a:t>
            </a:r>
            <a:r>
              <a:rPr lang="cs-CZ" sz="2200" dirty="0" err="1">
                <a:solidFill>
                  <a:srgbClr val="000000"/>
                </a:solidFill>
              </a:rPr>
              <a:t>shop</a:t>
            </a:r>
            <a:r>
              <a:rPr lang="cs-CZ" sz="2200" dirty="0">
                <a:solidFill>
                  <a:srgbClr val="000000"/>
                </a:solidFill>
              </a:rPr>
              <a:t>, ve kterém </a:t>
            </a:r>
            <a:r>
              <a:rPr lang="cs-CZ" sz="2200" dirty="0" smtClean="0">
                <a:solidFill>
                  <a:srgbClr val="000000"/>
                </a:solidFill>
              </a:rPr>
              <a:t>lze porovnávat </a:t>
            </a:r>
            <a:r>
              <a:rPr lang="cs-CZ" sz="2200" dirty="0">
                <a:solidFill>
                  <a:srgbClr val="000000"/>
                </a:solidFill>
              </a:rPr>
              <a:t>nabídku více dodavatelů, přičemž </a:t>
            </a:r>
            <a:r>
              <a:rPr lang="cs-CZ" sz="2200" dirty="0" smtClean="0">
                <a:solidFill>
                  <a:srgbClr val="000000"/>
                </a:solidFill>
              </a:rPr>
              <a:t>provozovatel </a:t>
            </a:r>
            <a:r>
              <a:rPr lang="cs-CZ" sz="2200" dirty="0">
                <a:solidFill>
                  <a:srgbClr val="000000"/>
                </a:solidFill>
              </a:rPr>
              <a:t>tržiště je třetí </a:t>
            </a:r>
            <a:r>
              <a:rPr lang="cs-CZ" sz="2200" dirty="0" smtClean="0">
                <a:solidFill>
                  <a:srgbClr val="000000"/>
                </a:solidFill>
              </a:rPr>
              <a:t>strana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Pro </a:t>
            </a:r>
            <a:r>
              <a:rPr lang="cs-CZ" sz="2200" dirty="0">
                <a:solidFill>
                  <a:srgbClr val="000000"/>
                </a:solidFill>
              </a:rPr>
              <a:t>klasický e-</a:t>
            </a:r>
            <a:r>
              <a:rPr lang="cs-CZ" sz="2200" dirty="0" err="1">
                <a:solidFill>
                  <a:srgbClr val="000000"/>
                </a:solidFill>
              </a:rPr>
              <a:t>shop</a:t>
            </a:r>
            <a:r>
              <a:rPr lang="cs-CZ" sz="2200" dirty="0">
                <a:solidFill>
                  <a:srgbClr val="000000"/>
                </a:solidFill>
              </a:rPr>
              <a:t> je typické, že </a:t>
            </a:r>
            <a:r>
              <a:rPr lang="cs-CZ" sz="2200" dirty="0" smtClean="0">
                <a:solidFill>
                  <a:srgbClr val="000000"/>
                </a:solidFill>
              </a:rPr>
              <a:t>jej </a:t>
            </a:r>
            <a:r>
              <a:rPr lang="cs-CZ" sz="2200" dirty="0">
                <a:solidFill>
                  <a:srgbClr val="000000"/>
                </a:solidFill>
              </a:rPr>
              <a:t>provozuje jeden </a:t>
            </a:r>
            <a:r>
              <a:rPr lang="cs-CZ" sz="2200" dirty="0" smtClean="0">
                <a:solidFill>
                  <a:srgbClr val="000000"/>
                </a:solidFill>
              </a:rPr>
              <a:t>prodejce. 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Na </a:t>
            </a:r>
            <a:r>
              <a:rPr lang="cs-CZ" sz="2200" dirty="0">
                <a:solidFill>
                  <a:srgbClr val="000000"/>
                </a:solidFill>
              </a:rPr>
              <a:t>online tržišti je více různých dodavatelů. Provozovatel je odpovědný za fungování, bezpečnost. Zajišťuje kompletně provozní platformu, integraci s platebními nástroji či bránami, kompletní objednávkový a platební proces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Dodavatelé </a:t>
            </a:r>
            <a:r>
              <a:rPr lang="cs-CZ" sz="2200" dirty="0">
                <a:solidFill>
                  <a:srgbClr val="000000"/>
                </a:solidFill>
              </a:rPr>
              <a:t>mají možnost přidávat svoji nabídku a dostávat peníze od zákazníků. Za to platí provozovateli tržiště provizi (paušálně nebo procento z prodeje</a:t>
            </a:r>
            <a:r>
              <a:rPr lang="cs-CZ" sz="2200" dirty="0" smtClean="0">
                <a:solidFill>
                  <a:srgbClr val="000000"/>
                </a:solidFill>
              </a:rPr>
              <a:t>), zákazníci </a:t>
            </a:r>
            <a:r>
              <a:rPr lang="cs-CZ" sz="2200" dirty="0">
                <a:solidFill>
                  <a:srgbClr val="000000"/>
                </a:solidFill>
              </a:rPr>
              <a:t>mají možnost vybírat, třídit, porovnávat a </a:t>
            </a:r>
            <a:r>
              <a:rPr lang="cs-CZ" sz="2200" dirty="0" smtClean="0">
                <a:solidFill>
                  <a:srgbClr val="000000"/>
                </a:solidFill>
              </a:rPr>
              <a:t>zaplatit.</a:t>
            </a:r>
            <a:endParaRPr lang="cs-CZ" sz="2200" dirty="0">
              <a:solidFill>
                <a:srgbClr val="000000"/>
              </a:solidFill>
            </a:endParaRPr>
          </a:p>
          <a:p>
            <a:pPr algn="just"/>
            <a:endParaRPr lang="cs-CZ" sz="22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13009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nternetové tržiště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28092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Tržiště jsou obvykle zaměřena na jeden typ zboží či služeb nebo na jeden segment (například tržiště s aplikacemi, tržiště s uměním a podobně). Existují samozřejmě i velká tržiště se širokou nabídkou, jako jsou </a:t>
            </a:r>
            <a:r>
              <a:rPr lang="cs-CZ" sz="2200" dirty="0" err="1">
                <a:solidFill>
                  <a:srgbClr val="000000"/>
                </a:solidFill>
              </a:rPr>
              <a:t>eBay</a:t>
            </a:r>
            <a:r>
              <a:rPr lang="cs-CZ" sz="2200" dirty="0">
                <a:solidFill>
                  <a:srgbClr val="000000"/>
                </a:solidFill>
              </a:rPr>
              <a:t>, Amazon nebo </a:t>
            </a:r>
            <a:r>
              <a:rPr lang="cs-CZ" sz="2200" dirty="0" err="1">
                <a:solidFill>
                  <a:srgbClr val="000000"/>
                </a:solidFill>
              </a:rPr>
              <a:t>Alibaba</a:t>
            </a:r>
            <a:r>
              <a:rPr lang="cs-CZ" sz="22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Typy tržišť</a:t>
            </a:r>
            <a:endParaRPr lang="cs-CZ" sz="22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tržiště </a:t>
            </a:r>
            <a:r>
              <a:rPr lang="cs-CZ" sz="1900" dirty="0">
                <a:solidFill>
                  <a:srgbClr val="000000"/>
                </a:solidFill>
              </a:rPr>
              <a:t>zaměřená svojí nabídkou na firmy (tzv. B2B </a:t>
            </a:r>
            <a:r>
              <a:rPr lang="cs-CZ" sz="1900" dirty="0" smtClean="0">
                <a:solidFill>
                  <a:srgbClr val="000000"/>
                </a:solidFill>
              </a:rPr>
              <a:t>tržiště)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tržiště </a:t>
            </a:r>
            <a:r>
              <a:rPr lang="cs-CZ" sz="1900" dirty="0">
                <a:solidFill>
                  <a:srgbClr val="000000"/>
                </a:solidFill>
              </a:rPr>
              <a:t>firem zaměřená na koncové zákazníky </a:t>
            </a:r>
            <a:r>
              <a:rPr lang="cs-CZ" sz="1900" dirty="0" smtClean="0">
                <a:solidFill>
                  <a:srgbClr val="000000"/>
                </a:solidFill>
              </a:rPr>
              <a:t>B2C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tržiště</a:t>
            </a:r>
            <a:r>
              <a:rPr lang="cs-CZ" sz="1900" dirty="0">
                <a:solidFill>
                  <a:srgbClr val="000000"/>
                </a:solidFill>
              </a:rPr>
              <a:t>, kde prodávají lidé lidem - například své výrobky nebo použité věci (C2C tržiště) ty jsou často komunitně </a:t>
            </a:r>
            <a:r>
              <a:rPr lang="cs-CZ" sz="1900" dirty="0" smtClean="0">
                <a:solidFill>
                  <a:srgbClr val="000000"/>
                </a:solidFill>
              </a:rPr>
              <a:t>fungující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tržiště </a:t>
            </a:r>
            <a:r>
              <a:rPr lang="cs-CZ" sz="1800" dirty="0">
                <a:solidFill>
                  <a:srgbClr val="000000"/>
                </a:solidFill>
              </a:rPr>
              <a:t>zajišťující obchod mezi dvěma stranami (P2P - Peer-to-Peer</a:t>
            </a:r>
            <a:r>
              <a:rPr lang="cs-CZ" sz="1800" dirty="0" smtClean="0">
                <a:solidFill>
                  <a:srgbClr val="000000"/>
                </a:solidFill>
              </a:rPr>
              <a:t>)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  <a:endParaRPr lang="cs-CZ" sz="1800" dirty="0">
              <a:solidFill>
                <a:srgbClr val="000000"/>
              </a:solidFill>
            </a:endParaRPr>
          </a:p>
          <a:p>
            <a:pPr algn="just"/>
            <a:endParaRPr lang="cs-CZ" sz="22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112779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nternetové tržiště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6</a:t>
            </a:fld>
            <a:endParaRPr lang="cs-CZ" dirty="0"/>
          </a:p>
        </p:txBody>
      </p:sp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3960938"/>
              </p:ext>
            </p:extLst>
          </p:nvPr>
        </p:nvGraphicFramePr>
        <p:xfrm>
          <a:off x="251520" y="771550"/>
          <a:ext cx="7632848" cy="36454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71176">
                  <a:extLst>
                    <a:ext uri="{9D8B030D-6E8A-4147-A177-3AD203B41FA5}">
                      <a16:colId xmlns:a16="http://schemas.microsoft.com/office/drawing/2014/main" val="880713447"/>
                    </a:ext>
                  </a:extLst>
                </a:gridCol>
                <a:gridCol w="5761672">
                  <a:extLst>
                    <a:ext uri="{9D8B030D-6E8A-4147-A177-3AD203B41FA5}">
                      <a16:colId xmlns:a16="http://schemas.microsoft.com/office/drawing/2014/main" val="2129921388"/>
                    </a:ext>
                  </a:extLst>
                </a:gridCol>
              </a:tblGrid>
              <a:tr h="245541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Model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rgbClr val="000000"/>
                          </a:solidFill>
                          <a:effectLst/>
                        </a:rPr>
                        <a:t>Charakteristika</a:t>
                      </a:r>
                      <a:endParaRPr lang="cs-CZ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70548632"/>
                  </a:ext>
                </a:extLst>
              </a:tr>
              <a:tr h="1580104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20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Prodejní model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Internetové tržiště je primárně zaměřeno na odbyt výrobků zakládajících subjektů. Nejčastějším modelem je vytvoření aliance dodavatelů, kteří nejsou vůči sobě v konkurenčním postavení, naopak se svými produkty vhodně doplňují. Jejich náklady na prodej zboží jsou v tomto případě mnohem nižší než v případě klasické formy prodeje, protože jsou rozloženy mezi více subjektů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00808299"/>
                  </a:ext>
                </a:extLst>
              </a:tr>
              <a:tr h="779366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200"/>
                        </a:spcAft>
                      </a:pPr>
                      <a:r>
                        <a:rPr lang="cs-CZ" sz="1600">
                          <a:solidFill>
                            <a:srgbClr val="000000"/>
                          </a:solidFill>
                          <a:effectLst/>
                        </a:rPr>
                        <a:t>Nákupní model</a:t>
                      </a:r>
                      <a:endParaRPr lang="cs-CZ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Zakladatelem tohoto typu tržiště bývá nejčastěji jeden silný podnikatelský subjekt nebo aliance více subjektů, kteří jsou významnými odběrateli a mají značnou vyjednávací sílu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77262524"/>
                  </a:ext>
                </a:extLst>
              </a:tr>
              <a:tr h="779366"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Spojení nákupního a prodejního modelu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Může se jednat například o elektronický model inzertního serveru. Takto postavené elektronické tržiště bývá provozováno nejčastěji třetím nezávislým subjektem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6795772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4822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nternetové tržiště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280920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rodejní model</a:t>
            </a:r>
          </a:p>
          <a:p>
            <a:pPr algn="just"/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endParaRPr lang="cs-CZ" sz="22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7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35695" y="1294672"/>
            <a:ext cx="1430227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7537150"/>
              </p:ext>
            </p:extLst>
          </p:nvPr>
        </p:nvGraphicFramePr>
        <p:xfrm>
          <a:off x="1763688" y="1203598"/>
          <a:ext cx="4104456" cy="3381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Visio" r:id="rId4" imgW="2495572" imgH="2038477" progId="Visio.Drawing.15">
                  <p:embed/>
                </p:oleObj>
              </mc:Choice>
              <mc:Fallback>
                <p:oleObj name="Visio" r:id="rId4" imgW="2495572" imgH="203847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203598"/>
                        <a:ext cx="4104456" cy="33810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6016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nternetové tržiště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280920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Nákupní model</a:t>
            </a:r>
          </a:p>
          <a:p>
            <a:pPr algn="just"/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endParaRPr lang="cs-CZ" sz="22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8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35695" y="1294672"/>
            <a:ext cx="1430227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691680" y="1305035"/>
            <a:ext cx="147575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48650"/>
              </p:ext>
            </p:extLst>
          </p:nvPr>
        </p:nvGraphicFramePr>
        <p:xfrm>
          <a:off x="1691680" y="1305036"/>
          <a:ext cx="4104457" cy="3305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Visio" r:id="rId4" imgW="2533801" imgH="2038477" progId="Visio.Drawing.15">
                  <p:embed/>
                </p:oleObj>
              </mc:Choice>
              <mc:Fallback>
                <p:oleObj name="Visio" r:id="rId4" imgW="2533801" imgH="203847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1305036"/>
                        <a:ext cx="4104457" cy="33050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57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nternetové tržiště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9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043607" y="1419621"/>
            <a:ext cx="157529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1241572"/>
              </p:ext>
            </p:extLst>
          </p:nvPr>
        </p:nvGraphicFramePr>
        <p:xfrm>
          <a:off x="611560" y="1533701"/>
          <a:ext cx="7373884" cy="25502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4" imgW="3543257" imgH="1238225" progId="Visio.Drawing.15">
                  <p:embed/>
                </p:oleObj>
              </mc:Choice>
              <mc:Fallback>
                <p:oleObj name="Visio" r:id="rId4" imgW="3543257" imgH="12382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533701"/>
                        <a:ext cx="7373884" cy="25502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ástupný symbol pro obsah 2"/>
          <p:cNvSpPr txBox="1">
            <a:spLocks/>
          </p:cNvSpPr>
          <p:nvPr/>
        </p:nvSpPr>
        <p:spPr>
          <a:xfrm>
            <a:off x="395536" y="843558"/>
            <a:ext cx="8280920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ropojení nákupního a prodejního modelu</a:t>
            </a:r>
          </a:p>
          <a:p>
            <a:pPr algn="just"/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endParaRPr lang="cs-CZ" sz="2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0935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U">
  <a:themeElements>
    <a:clrScheme name="OPF">
      <a:dk1>
        <a:srgbClr val="307871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LU-pismo_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15</TotalTime>
  <Words>1083</Words>
  <Application>Microsoft Office PowerPoint</Application>
  <PresentationFormat>Předvádění na obrazovce (16:9)</PresentationFormat>
  <Paragraphs>170</Paragraphs>
  <Slides>18</Slides>
  <Notes>16</Notes>
  <HiddenSlides>0</HiddenSlides>
  <MMClips>0</MMClips>
  <ScaleCrop>false</ScaleCrop>
  <HeadingPairs>
    <vt:vector size="8" baseType="variant">
      <vt:variant>
        <vt:lpstr>Použitá písma</vt:lpstr>
      </vt:variant>
      <vt:variant>
        <vt:i4>5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18</vt:i4>
      </vt:variant>
    </vt:vector>
  </HeadingPairs>
  <TitlesOfParts>
    <vt:vector size="25" baseType="lpstr">
      <vt:lpstr>Arial</vt:lpstr>
      <vt:lpstr>Calibri</vt:lpstr>
      <vt:lpstr>Enriqueta</vt:lpstr>
      <vt:lpstr>Symbol</vt:lpstr>
      <vt:lpstr>Times New Roman</vt:lpstr>
      <vt:lpstr>SLU</vt:lpstr>
      <vt:lpstr>Visio</vt:lpstr>
      <vt:lpstr>Název prezentace</vt:lpstr>
      <vt:lpstr>Podnikání na Internetu</vt:lpstr>
      <vt:lpstr>Internetové tržiště</vt:lpstr>
      <vt:lpstr>Internetové tržiště</vt:lpstr>
      <vt:lpstr>Internetové tržiště</vt:lpstr>
      <vt:lpstr>Internetové tržiště</vt:lpstr>
      <vt:lpstr>Internetové tržiště</vt:lpstr>
      <vt:lpstr>Internetové tržiště</vt:lpstr>
      <vt:lpstr>Internetové tržiště</vt:lpstr>
      <vt:lpstr>Internetové tržiště</vt:lpstr>
      <vt:lpstr>Internetové tržiště</vt:lpstr>
      <vt:lpstr>Internetové tržiště</vt:lpstr>
      <vt:lpstr>Internetové tržiště</vt:lpstr>
      <vt:lpstr>Internetové tržiště</vt:lpstr>
      <vt:lpstr>Internetové tržiště</vt:lpstr>
      <vt:lpstr>Internetové tržiště</vt:lpstr>
      <vt:lpstr>Internetové tržiště</vt:lpstr>
      <vt:lpstr>Prezentace aplikac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ázev prezentace</dc:title>
  <dc:creator>Václav Minařík</dc:creator>
  <cp:lastModifiedBy>suchanek</cp:lastModifiedBy>
  <cp:revision>188</cp:revision>
  <dcterms:created xsi:type="dcterms:W3CDTF">2016-07-06T15:42:34Z</dcterms:created>
  <dcterms:modified xsi:type="dcterms:W3CDTF">2019-04-29T19:36:15Z</dcterms:modified>
</cp:coreProperties>
</file>